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4683" w:rsidRDefault="00D14683" w:rsidP="00D14683">
      <w:pPr>
        <w:pStyle w:val="Heading1"/>
      </w:pPr>
      <w:bookmarkStart w:id="0" w:name="_GoBack"/>
      <w:r>
        <w:t>Android Device</w:t>
      </w:r>
    </w:p>
    <w:p w:rsidR="00D14683" w:rsidRDefault="00D14683" w:rsidP="00D14683">
      <w:pPr>
        <w:pStyle w:val="Heading2"/>
      </w:pPr>
      <w:r>
        <w:t>Android Device Visual Design</w:t>
      </w:r>
    </w:p>
    <w:p w:rsidR="00B12F8A" w:rsidRPr="00B12F8A" w:rsidRDefault="00B12F8A" w:rsidP="00B12F8A"/>
    <w:p w:rsidR="00D14683" w:rsidRDefault="00891E24" w:rsidP="00891E24">
      <w:pPr>
        <w:jc w:val="center"/>
      </w:pPr>
      <w:r>
        <w:object w:dxaOrig="8813" w:dyaOrig="3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45pt;height:183.8pt" o:ole="">
            <v:imagedata r:id="rId5" o:title=""/>
          </v:shape>
          <o:OLEObject Type="Embed" ProgID="Visio.Drawing.11" ShapeID="_x0000_i1025" DrawAspect="Content" ObjectID="_1520016544" r:id="rId6"/>
        </w:object>
      </w:r>
    </w:p>
    <w:p w:rsidR="00D14683" w:rsidRDefault="00D14683">
      <w:r>
        <w:br w:type="page"/>
      </w:r>
    </w:p>
    <w:p w:rsidR="00891E24" w:rsidRDefault="00D14683" w:rsidP="00891E24">
      <w:pPr>
        <w:pStyle w:val="Heading2"/>
      </w:pPr>
      <w:r>
        <w:lastRenderedPageBreak/>
        <w:t>Android Device Pseudocode Design</w:t>
      </w:r>
      <w:r w:rsidR="00891E24">
        <w:t xml:space="preserve"> </w:t>
      </w:r>
    </w:p>
    <w:p w:rsidR="00891E24" w:rsidRPr="00DC6427" w:rsidRDefault="00891E24" w:rsidP="00891E24"/>
    <w:p w:rsidR="00891E24" w:rsidRDefault="00891E24" w:rsidP="00891E24">
      <w:pPr>
        <w:pStyle w:val="Heading3"/>
      </w:pPr>
      <w:r>
        <w:t>Initialize GUI</w:t>
      </w:r>
    </w:p>
    <w:p w:rsidR="00891E24" w:rsidRDefault="00891E24" w:rsidP="00891E24">
      <w:pPr>
        <w:pStyle w:val="ListParagraph"/>
        <w:numPr>
          <w:ilvl w:val="0"/>
          <w:numId w:val="2"/>
        </w:numPr>
      </w:pPr>
      <w:r>
        <w:t>Create text inputs for IP username and password</w:t>
      </w:r>
    </w:p>
    <w:p w:rsidR="00891E24" w:rsidRDefault="00891E24" w:rsidP="00891E24">
      <w:pPr>
        <w:pStyle w:val="ListParagraph"/>
        <w:numPr>
          <w:ilvl w:val="0"/>
          <w:numId w:val="2"/>
        </w:numPr>
      </w:pPr>
      <w:r>
        <w:t>Create button for connection</w:t>
      </w:r>
    </w:p>
    <w:p w:rsidR="00891E24" w:rsidRDefault="00891E24" w:rsidP="00891E24">
      <w:pPr>
        <w:pStyle w:val="ListParagraph"/>
        <w:numPr>
          <w:ilvl w:val="0"/>
          <w:numId w:val="2"/>
        </w:numPr>
      </w:pPr>
      <w:r>
        <w:t>if user enters valid IP and username/password</w:t>
      </w:r>
    </w:p>
    <w:p w:rsidR="00891E24" w:rsidRDefault="00891E24" w:rsidP="00891E24">
      <w:pPr>
        <w:pStyle w:val="ListParagraph"/>
        <w:numPr>
          <w:ilvl w:val="1"/>
          <w:numId w:val="2"/>
        </w:numPr>
      </w:pPr>
      <w:r>
        <w:t>call Retrieve user information</w:t>
      </w:r>
    </w:p>
    <w:p w:rsidR="00891E24" w:rsidRDefault="00891E24" w:rsidP="00891E24"/>
    <w:p w:rsidR="00891E24" w:rsidRDefault="00891E24" w:rsidP="00891E24">
      <w:pPr>
        <w:pStyle w:val="Heading3"/>
      </w:pPr>
      <w:r>
        <w:t>Retrieve user information</w:t>
      </w:r>
    </w:p>
    <w:p w:rsidR="00891E24" w:rsidRDefault="00891E24" w:rsidP="00891E24">
      <w:pPr>
        <w:pStyle w:val="ListParagraph"/>
        <w:numPr>
          <w:ilvl w:val="0"/>
          <w:numId w:val="2"/>
        </w:numPr>
      </w:pPr>
      <w:r>
        <w:t>Retrieve user IP address, username, and password from text inputs</w:t>
      </w:r>
    </w:p>
    <w:p w:rsidR="00891E24" w:rsidRDefault="00891E24" w:rsidP="00891E24">
      <w:pPr>
        <w:pStyle w:val="ListParagraph"/>
        <w:numPr>
          <w:ilvl w:val="0"/>
          <w:numId w:val="2"/>
        </w:numPr>
      </w:pPr>
      <w:r>
        <w:t>Store into variables</w:t>
      </w:r>
    </w:p>
    <w:p w:rsidR="00891E24" w:rsidRDefault="00891E24" w:rsidP="00891E24">
      <w:pPr>
        <w:pStyle w:val="ListParagraph"/>
        <w:numPr>
          <w:ilvl w:val="0"/>
          <w:numId w:val="2"/>
        </w:numPr>
      </w:pPr>
      <w:r>
        <w:t>Create socket for server connection</w:t>
      </w:r>
    </w:p>
    <w:p w:rsidR="00891E24" w:rsidRDefault="00891E24" w:rsidP="00891E24">
      <w:pPr>
        <w:pStyle w:val="ListParagraph"/>
        <w:numPr>
          <w:ilvl w:val="0"/>
          <w:numId w:val="2"/>
        </w:numPr>
      </w:pPr>
      <w:r>
        <w:t>call Retrieve user location</w:t>
      </w:r>
    </w:p>
    <w:p w:rsidR="00891E24" w:rsidRDefault="00891E24" w:rsidP="00891E24"/>
    <w:p w:rsidR="00891E24" w:rsidRDefault="00891E24" w:rsidP="00891E24">
      <w:pPr>
        <w:pStyle w:val="Heading3"/>
      </w:pPr>
      <w:r>
        <w:t>Retrieve user location</w:t>
      </w:r>
    </w:p>
    <w:p w:rsidR="00891E24" w:rsidRDefault="00891E24" w:rsidP="00891E24">
      <w:pPr>
        <w:pStyle w:val="ListParagraph"/>
        <w:numPr>
          <w:ilvl w:val="0"/>
          <w:numId w:val="2"/>
        </w:numPr>
      </w:pPr>
      <w:r>
        <w:t>Get the users current location</w:t>
      </w:r>
    </w:p>
    <w:p w:rsidR="00891E24" w:rsidRDefault="00891E24" w:rsidP="00891E24">
      <w:pPr>
        <w:pStyle w:val="ListParagraph"/>
        <w:numPr>
          <w:ilvl w:val="0"/>
          <w:numId w:val="2"/>
        </w:numPr>
      </w:pPr>
      <w:r>
        <w:t>if user location has changed or first time getting location</w:t>
      </w:r>
    </w:p>
    <w:p w:rsidR="00891E24" w:rsidRDefault="00891E24" w:rsidP="00891E24">
      <w:pPr>
        <w:pStyle w:val="ListParagraph"/>
        <w:numPr>
          <w:ilvl w:val="1"/>
          <w:numId w:val="2"/>
        </w:numPr>
      </w:pPr>
      <w:r>
        <w:t>call send data</w:t>
      </w:r>
    </w:p>
    <w:p w:rsidR="00891E24" w:rsidRDefault="00891E24" w:rsidP="00891E24"/>
    <w:p w:rsidR="00891E24" w:rsidRDefault="00891E24" w:rsidP="00891E24">
      <w:pPr>
        <w:pStyle w:val="Heading3"/>
      </w:pPr>
      <w:r>
        <w:t>Send user data</w:t>
      </w:r>
    </w:p>
    <w:p w:rsidR="00891E24" w:rsidRDefault="00891E24" w:rsidP="00891E24">
      <w:pPr>
        <w:pStyle w:val="ListParagraph"/>
        <w:numPr>
          <w:ilvl w:val="0"/>
          <w:numId w:val="2"/>
        </w:numPr>
      </w:pPr>
      <w:r>
        <w:t>Send data to the server</w:t>
      </w:r>
    </w:p>
    <w:p w:rsidR="00891E24" w:rsidRDefault="00891E24" w:rsidP="00891E24">
      <w:pPr>
        <w:pStyle w:val="ListParagraph"/>
        <w:numPr>
          <w:ilvl w:val="0"/>
          <w:numId w:val="2"/>
        </w:numPr>
      </w:pPr>
      <w:r>
        <w:t>call Retrieve user location</w:t>
      </w:r>
    </w:p>
    <w:p w:rsidR="00D14683" w:rsidRDefault="00D14683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506649" w:rsidRPr="00506649" w:rsidRDefault="00C87D84" w:rsidP="00506649">
      <w:pPr>
        <w:pStyle w:val="Heading1"/>
      </w:pPr>
      <w:r>
        <w:lastRenderedPageBreak/>
        <w:t>Server</w:t>
      </w:r>
    </w:p>
    <w:p w:rsidR="00506649" w:rsidRDefault="00C87D84" w:rsidP="00C87D84">
      <w:pPr>
        <w:pStyle w:val="Heading2"/>
      </w:pPr>
      <w:r>
        <w:t>Server Visual Design</w:t>
      </w:r>
    </w:p>
    <w:p w:rsidR="00C87D84" w:rsidRPr="00C87D84" w:rsidRDefault="00E146B6" w:rsidP="00C87D84">
      <w:r>
        <w:object w:dxaOrig="7908" w:dyaOrig="8078">
          <v:shape id="_x0000_i1026" type="#_x0000_t75" style="width:396pt;height:403.6pt" o:ole="">
            <v:imagedata r:id="rId7" o:title=""/>
          </v:shape>
          <o:OLEObject Type="Embed" ProgID="Visio.Drawing.11" ShapeID="_x0000_i1026" DrawAspect="Content" ObjectID="_1520016545" r:id="rId8"/>
        </w:object>
      </w:r>
    </w:p>
    <w:p w:rsidR="00D14683" w:rsidRDefault="00D14683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C87D84" w:rsidRDefault="00C87D84" w:rsidP="00C87D84">
      <w:pPr>
        <w:pStyle w:val="Heading2"/>
      </w:pPr>
      <w:r>
        <w:lastRenderedPageBreak/>
        <w:t>Server Pseudocode Design</w:t>
      </w:r>
    </w:p>
    <w:p w:rsidR="00EF068A" w:rsidRDefault="00EF068A" w:rsidP="00C87D84">
      <w:pPr>
        <w:pStyle w:val="Heading3"/>
      </w:pPr>
      <w:r>
        <w:t xml:space="preserve">Initialize TCP socket </w:t>
      </w:r>
    </w:p>
    <w:p w:rsidR="00EF068A" w:rsidRDefault="00EF068A" w:rsidP="00EF068A">
      <w:pPr>
        <w:pStyle w:val="ListParagraph"/>
        <w:numPr>
          <w:ilvl w:val="0"/>
          <w:numId w:val="2"/>
        </w:numPr>
      </w:pPr>
      <w:r>
        <w:t>create TCP socket</w:t>
      </w:r>
    </w:p>
    <w:p w:rsidR="00EF068A" w:rsidRDefault="00EF068A" w:rsidP="00EF068A">
      <w:pPr>
        <w:pStyle w:val="ListParagraph"/>
        <w:numPr>
          <w:ilvl w:val="0"/>
          <w:numId w:val="2"/>
        </w:numPr>
      </w:pPr>
      <w:r>
        <w:t xml:space="preserve">allow other sockets to bind to this port, </w:t>
      </w:r>
      <w:r w:rsidRPr="00EF068A">
        <w:t>unless there is an active listening socket bound to the port already.</w:t>
      </w:r>
    </w:p>
    <w:p w:rsidR="00EF068A" w:rsidRDefault="00EF068A" w:rsidP="00EF068A">
      <w:pPr>
        <w:pStyle w:val="ListParagraph"/>
        <w:numPr>
          <w:ilvl w:val="0"/>
          <w:numId w:val="2"/>
        </w:numPr>
      </w:pPr>
      <w:r>
        <w:t>bind socket</w:t>
      </w:r>
    </w:p>
    <w:p w:rsidR="00EF068A" w:rsidRDefault="004C4F37" w:rsidP="00EF068A">
      <w:pPr>
        <w:pStyle w:val="ListParagraph"/>
        <w:numPr>
          <w:ilvl w:val="0"/>
          <w:numId w:val="2"/>
        </w:numPr>
      </w:pPr>
      <w:r>
        <w:t>listen for a maximum of 20</w:t>
      </w:r>
      <w:r w:rsidR="00EF068A">
        <w:t xml:space="preserve"> connection</w:t>
      </w:r>
    </w:p>
    <w:p w:rsidR="001234CA" w:rsidRDefault="001234CA" w:rsidP="00EF068A">
      <w:pPr>
        <w:pStyle w:val="ListParagraph"/>
        <w:numPr>
          <w:ilvl w:val="0"/>
          <w:numId w:val="2"/>
        </w:numPr>
      </w:pPr>
      <w:r>
        <w:t>While the Server is active</w:t>
      </w:r>
    </w:p>
    <w:p w:rsidR="001234CA" w:rsidRDefault="008B135F" w:rsidP="001234CA">
      <w:pPr>
        <w:pStyle w:val="ListParagraph"/>
        <w:numPr>
          <w:ilvl w:val="1"/>
          <w:numId w:val="2"/>
        </w:numPr>
      </w:pPr>
      <w:r>
        <w:t>Wait for Incoming D</w:t>
      </w:r>
      <w:r w:rsidR="001234CA">
        <w:t>ata</w:t>
      </w:r>
      <w:r w:rsidR="00284301">
        <w:t xml:space="preserve"> </w:t>
      </w:r>
    </w:p>
    <w:p w:rsidR="00506649" w:rsidRDefault="00506649" w:rsidP="00506649"/>
    <w:p w:rsidR="00BC0DD5" w:rsidRDefault="002C65C8" w:rsidP="00C87D84">
      <w:pPr>
        <w:pStyle w:val="Heading3"/>
      </w:pPr>
      <w:r>
        <w:t>Accept New Client</w:t>
      </w:r>
    </w:p>
    <w:p w:rsidR="002C65C8" w:rsidRDefault="002C65C8" w:rsidP="002C65C8">
      <w:pPr>
        <w:pStyle w:val="ListParagraph"/>
        <w:numPr>
          <w:ilvl w:val="0"/>
          <w:numId w:val="5"/>
        </w:numPr>
      </w:pPr>
      <w:r>
        <w:t>Accept the client from the listening socket</w:t>
      </w:r>
    </w:p>
    <w:p w:rsidR="002C65C8" w:rsidRDefault="002C65C8" w:rsidP="002C65C8">
      <w:pPr>
        <w:pStyle w:val="ListParagraph"/>
        <w:numPr>
          <w:ilvl w:val="0"/>
          <w:numId w:val="5"/>
        </w:numPr>
      </w:pPr>
      <w:r>
        <w:t>Add the client to the list of clients connected</w:t>
      </w:r>
    </w:p>
    <w:p w:rsidR="002C65C8" w:rsidRDefault="002C65C8" w:rsidP="002C65C8">
      <w:pPr>
        <w:pStyle w:val="ListParagraph"/>
        <w:numPr>
          <w:ilvl w:val="0"/>
          <w:numId w:val="5"/>
        </w:numPr>
      </w:pPr>
      <w:r>
        <w:t>Create a file dedicated to that client with read/write privileges to store all new GPS data.</w:t>
      </w:r>
    </w:p>
    <w:p w:rsidR="00BC0DD5" w:rsidRDefault="00BC0DD5" w:rsidP="00EF068A"/>
    <w:p w:rsidR="00EF068A" w:rsidRDefault="00EF068A" w:rsidP="00C87D84">
      <w:pPr>
        <w:pStyle w:val="Heading3"/>
      </w:pPr>
      <w:r>
        <w:t xml:space="preserve">Wait for </w:t>
      </w:r>
      <w:r w:rsidR="008B135F">
        <w:t>I</w:t>
      </w:r>
      <w:r w:rsidR="00CE4D73">
        <w:t>ncoming</w:t>
      </w:r>
      <w:r w:rsidR="008B135F">
        <w:t xml:space="preserve"> D</w:t>
      </w:r>
      <w:r>
        <w:t>ata</w:t>
      </w:r>
    </w:p>
    <w:p w:rsidR="001234CA" w:rsidRDefault="00EF068A" w:rsidP="001234CA">
      <w:pPr>
        <w:pStyle w:val="ListParagraph"/>
        <w:numPr>
          <w:ilvl w:val="0"/>
          <w:numId w:val="2"/>
        </w:numPr>
      </w:pPr>
      <w:r>
        <w:t>Wait for data to arrive on socket</w:t>
      </w:r>
    </w:p>
    <w:p w:rsidR="00EF068A" w:rsidRDefault="001234CA" w:rsidP="00F61C64">
      <w:pPr>
        <w:pStyle w:val="ListParagraph"/>
        <w:numPr>
          <w:ilvl w:val="0"/>
          <w:numId w:val="2"/>
        </w:numPr>
      </w:pPr>
      <w:r>
        <w:t>Determine which socket has data</w:t>
      </w:r>
    </w:p>
    <w:p w:rsidR="00EF068A" w:rsidRDefault="001234CA" w:rsidP="00F61C64">
      <w:pPr>
        <w:pStyle w:val="ListParagraph"/>
        <w:numPr>
          <w:ilvl w:val="0"/>
          <w:numId w:val="2"/>
        </w:numPr>
      </w:pPr>
      <w:r>
        <w:t>If the listening socket has data, Accept New Client</w:t>
      </w:r>
    </w:p>
    <w:p w:rsidR="001234CA" w:rsidRDefault="001234CA" w:rsidP="00F61C64">
      <w:pPr>
        <w:pStyle w:val="ListParagraph"/>
        <w:numPr>
          <w:ilvl w:val="0"/>
          <w:numId w:val="2"/>
        </w:numPr>
      </w:pPr>
      <w:r>
        <w:t>If a connected socket has data, Collect New Connected Client data</w:t>
      </w:r>
    </w:p>
    <w:p w:rsidR="00EF068A" w:rsidRDefault="00EF068A" w:rsidP="00EF068A"/>
    <w:p w:rsidR="00F61C64" w:rsidRDefault="00F61C64" w:rsidP="00C87D84">
      <w:pPr>
        <w:pStyle w:val="Heading3"/>
      </w:pPr>
      <w:r>
        <w:t>Collect New Connected Client data</w:t>
      </w:r>
    </w:p>
    <w:p w:rsidR="00F61C64" w:rsidRDefault="00F61C64" w:rsidP="00F61C64">
      <w:pPr>
        <w:pStyle w:val="ListParagraph"/>
        <w:numPr>
          <w:ilvl w:val="0"/>
          <w:numId w:val="3"/>
        </w:numPr>
      </w:pPr>
      <w:r>
        <w:t>Receive the new data arriving on the client’s pre-connected socket.</w:t>
      </w:r>
    </w:p>
    <w:p w:rsidR="00F61C64" w:rsidRDefault="00F61C64" w:rsidP="00F61C64">
      <w:pPr>
        <w:pStyle w:val="ListParagraph"/>
        <w:numPr>
          <w:ilvl w:val="0"/>
          <w:numId w:val="3"/>
        </w:numPr>
      </w:pPr>
      <w:r>
        <w:t>Connect to the MYSQL database</w:t>
      </w:r>
    </w:p>
    <w:p w:rsidR="00F61C64" w:rsidRDefault="00F61C64" w:rsidP="00F61C64">
      <w:pPr>
        <w:pStyle w:val="ListParagraph"/>
        <w:numPr>
          <w:ilvl w:val="0"/>
          <w:numId w:val="3"/>
        </w:numPr>
      </w:pPr>
      <w:r>
        <w:t>Write the user’s coordinates to the table</w:t>
      </w:r>
    </w:p>
    <w:p w:rsidR="00F61C64" w:rsidRDefault="00F61C64" w:rsidP="00F61C64">
      <w:pPr>
        <w:pStyle w:val="ListParagraph"/>
        <w:numPr>
          <w:ilvl w:val="0"/>
          <w:numId w:val="3"/>
        </w:numPr>
      </w:pPr>
      <w:r>
        <w:t>Disconnect from the database</w:t>
      </w:r>
    </w:p>
    <w:p w:rsidR="00EF068A" w:rsidRDefault="00EF068A" w:rsidP="00F61C64">
      <w:pPr>
        <w:ind w:left="45"/>
      </w:pPr>
    </w:p>
    <w:p w:rsidR="00C24550" w:rsidRDefault="00C24550">
      <w:r>
        <w:br w:type="page"/>
      </w:r>
    </w:p>
    <w:p w:rsidR="00F61C64" w:rsidRDefault="00C24550" w:rsidP="00C24550">
      <w:pPr>
        <w:pStyle w:val="Heading1"/>
      </w:pPr>
      <w:r>
        <w:lastRenderedPageBreak/>
        <w:t>Website Design</w:t>
      </w:r>
    </w:p>
    <w:p w:rsidR="00C24550" w:rsidRDefault="00C24550" w:rsidP="00C24550">
      <w:pPr>
        <w:pStyle w:val="Heading2"/>
      </w:pPr>
      <w:r>
        <w:t>Website Visual Display</w:t>
      </w:r>
    </w:p>
    <w:p w:rsidR="00C24550" w:rsidRDefault="00BC3028" w:rsidP="00BC3028">
      <w:pPr>
        <w:jc w:val="center"/>
      </w:pPr>
      <w:r>
        <w:rPr>
          <w:noProof/>
          <w:lang w:val="en-CA" w:eastAsia="en-CA"/>
        </w:rPr>
        <w:drawing>
          <wp:inline distT="0" distB="0" distL="0" distR="0">
            <wp:extent cx="5943600" cy="3199738"/>
            <wp:effectExtent l="0" t="0" r="0" b="1270"/>
            <wp:docPr id="3" name="Picture 3" descr="http://puu.sh/nOd8T/63dbf738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puu.sh/nOd8T/63dbf73884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99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4550" w:rsidRDefault="00C24550">
      <w:r>
        <w:br w:type="page"/>
      </w:r>
    </w:p>
    <w:p w:rsidR="00C24550" w:rsidRDefault="00C24550" w:rsidP="00C24550">
      <w:pPr>
        <w:pStyle w:val="Heading2"/>
      </w:pPr>
      <w:r>
        <w:lastRenderedPageBreak/>
        <w:t>Website Pseudocode Design</w:t>
      </w:r>
    </w:p>
    <w:p w:rsidR="003464CA" w:rsidRPr="003464CA" w:rsidRDefault="00C24550" w:rsidP="003464CA">
      <w:pPr>
        <w:pStyle w:val="Heading3"/>
      </w:pPr>
      <w:r>
        <w:t>Display Webpage</w:t>
      </w:r>
    </w:p>
    <w:p w:rsidR="00BB3183" w:rsidRDefault="00BB3183" w:rsidP="003464CA">
      <w:pPr>
        <w:pStyle w:val="ListParagraph"/>
        <w:numPr>
          <w:ilvl w:val="0"/>
          <w:numId w:val="6"/>
        </w:numPr>
      </w:pPr>
      <w:r>
        <w:t>Acquire the user’s login information</w:t>
      </w:r>
    </w:p>
    <w:p w:rsidR="00BB3183" w:rsidRDefault="00BB3183" w:rsidP="00BB3183">
      <w:pPr>
        <w:pStyle w:val="ListParagraph"/>
        <w:numPr>
          <w:ilvl w:val="0"/>
          <w:numId w:val="6"/>
        </w:numPr>
      </w:pPr>
      <w:r>
        <w:t>Authenticate the user, denying any invalid credentials</w:t>
      </w:r>
    </w:p>
    <w:p w:rsidR="003464CA" w:rsidRDefault="003464CA" w:rsidP="003464CA">
      <w:pPr>
        <w:pStyle w:val="ListParagraph"/>
        <w:numPr>
          <w:ilvl w:val="0"/>
          <w:numId w:val="6"/>
        </w:numPr>
      </w:pPr>
      <w:r>
        <w:t>Display the initial landing page.</w:t>
      </w:r>
    </w:p>
    <w:p w:rsidR="003464CA" w:rsidRDefault="003464CA" w:rsidP="003464CA">
      <w:pPr>
        <w:pStyle w:val="ListParagraph"/>
        <w:numPr>
          <w:ilvl w:val="0"/>
          <w:numId w:val="6"/>
        </w:numPr>
      </w:pPr>
      <w:r>
        <w:t xml:space="preserve">In a continuous loop </w:t>
      </w:r>
    </w:p>
    <w:p w:rsidR="003464CA" w:rsidRDefault="003464CA" w:rsidP="003464CA">
      <w:pPr>
        <w:pStyle w:val="ListParagraph"/>
        <w:numPr>
          <w:ilvl w:val="1"/>
          <w:numId w:val="6"/>
        </w:numPr>
      </w:pPr>
      <w:r>
        <w:t>Pull from the database the user’s coordinates.</w:t>
      </w:r>
    </w:p>
    <w:p w:rsidR="003464CA" w:rsidRDefault="003464CA" w:rsidP="003464CA">
      <w:pPr>
        <w:pStyle w:val="ListParagraph"/>
        <w:numPr>
          <w:ilvl w:val="1"/>
          <w:numId w:val="6"/>
        </w:numPr>
      </w:pPr>
      <w:r>
        <w:t>Place any new coordinates into the Map</w:t>
      </w:r>
    </w:p>
    <w:p w:rsidR="00C24550" w:rsidRDefault="003464CA" w:rsidP="00C24550">
      <w:pPr>
        <w:pStyle w:val="ListParagraph"/>
        <w:numPr>
          <w:ilvl w:val="1"/>
          <w:numId w:val="6"/>
        </w:numPr>
      </w:pPr>
      <w:r>
        <w:t>Update the map with the new markers</w:t>
      </w:r>
    </w:p>
    <w:bookmarkEnd w:id="0"/>
    <w:p w:rsidR="00C24550" w:rsidRPr="00C24550" w:rsidRDefault="00C24550" w:rsidP="00C24550"/>
    <w:sectPr w:rsidR="00C24550" w:rsidRPr="00C24550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4392D"/>
    <w:multiLevelType w:val="hybridMultilevel"/>
    <w:tmpl w:val="4EC2D5D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112219B"/>
    <w:multiLevelType w:val="hybridMultilevel"/>
    <w:tmpl w:val="B15C9FFA"/>
    <w:lvl w:ilvl="0" w:tplc="AF087400">
      <w:numFmt w:val="bullet"/>
      <w:lvlText w:val=""/>
      <w:lvlJc w:val="left"/>
      <w:pPr>
        <w:ind w:left="405" w:hanging="360"/>
      </w:pPr>
      <w:rPr>
        <w:rFonts w:ascii="Wingdings" w:eastAsiaTheme="minorHAnsi" w:hAnsi="Wingdings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2" w15:restartNumberingAfterBreak="0">
    <w:nsid w:val="12480056"/>
    <w:multiLevelType w:val="hybridMultilevel"/>
    <w:tmpl w:val="1AE043D2"/>
    <w:lvl w:ilvl="0" w:tplc="D3166E9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10090003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3" w15:restartNumberingAfterBreak="0">
    <w:nsid w:val="2FB32439"/>
    <w:multiLevelType w:val="hybridMultilevel"/>
    <w:tmpl w:val="5ABC6D90"/>
    <w:lvl w:ilvl="0" w:tplc="E7A8ADB4">
      <w:numFmt w:val="bullet"/>
      <w:lvlText w:val=""/>
      <w:lvlJc w:val="left"/>
      <w:pPr>
        <w:ind w:left="465" w:hanging="360"/>
      </w:pPr>
      <w:rPr>
        <w:rFonts w:ascii="Wingdings" w:eastAsiaTheme="minorHAnsi" w:hAnsi="Wingdings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18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90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62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34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6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8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50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225" w:hanging="360"/>
      </w:pPr>
      <w:rPr>
        <w:rFonts w:ascii="Wingdings" w:hAnsi="Wingdings" w:hint="default"/>
      </w:rPr>
    </w:lvl>
  </w:abstractNum>
  <w:abstractNum w:abstractNumId="4" w15:restartNumberingAfterBreak="0">
    <w:nsid w:val="45367A1A"/>
    <w:multiLevelType w:val="hybridMultilevel"/>
    <w:tmpl w:val="13A26DD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DF7BFB"/>
    <w:multiLevelType w:val="hybridMultilevel"/>
    <w:tmpl w:val="295C2C12"/>
    <w:lvl w:ilvl="0" w:tplc="D3166E9E">
      <w:numFmt w:val="bullet"/>
      <w:lvlText w:val="-"/>
      <w:lvlJc w:val="left"/>
      <w:pPr>
        <w:ind w:left="825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54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6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8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70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42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14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6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85" w:hanging="360"/>
      </w:pPr>
      <w:rPr>
        <w:rFonts w:ascii="Wingdings" w:hAnsi="Wingdings" w:hint="default"/>
      </w:rPr>
    </w:lvl>
  </w:abstractNum>
  <w:abstractNum w:abstractNumId="6" w15:restartNumberingAfterBreak="0">
    <w:nsid w:val="51F7411E"/>
    <w:multiLevelType w:val="hybridMultilevel"/>
    <w:tmpl w:val="955C6C18"/>
    <w:lvl w:ilvl="0" w:tplc="AF087400">
      <w:numFmt w:val="bullet"/>
      <w:lvlText w:val=""/>
      <w:lvlJc w:val="left"/>
      <w:pPr>
        <w:ind w:left="450" w:hanging="360"/>
      </w:pPr>
      <w:rPr>
        <w:rFonts w:ascii="Wingdings" w:eastAsiaTheme="minorHAnsi" w:hAnsi="Wingdings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 w15:restartNumberingAfterBreak="0">
    <w:nsid w:val="5C5E55B8"/>
    <w:multiLevelType w:val="hybridMultilevel"/>
    <w:tmpl w:val="61348492"/>
    <w:lvl w:ilvl="0" w:tplc="D3166E9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D095EBB"/>
    <w:multiLevelType w:val="hybridMultilevel"/>
    <w:tmpl w:val="F6945734"/>
    <w:lvl w:ilvl="0" w:tplc="AF087400">
      <w:numFmt w:val="bullet"/>
      <w:lvlText w:val=""/>
      <w:lvlJc w:val="left"/>
      <w:pPr>
        <w:ind w:left="405" w:hanging="360"/>
      </w:pPr>
      <w:rPr>
        <w:rFonts w:ascii="Wingdings" w:eastAsiaTheme="minorHAnsi" w:hAnsi="Wingdings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E577E83"/>
    <w:multiLevelType w:val="hybridMultilevel"/>
    <w:tmpl w:val="D92E5FC4"/>
    <w:lvl w:ilvl="0" w:tplc="AF087400">
      <w:numFmt w:val="bullet"/>
      <w:lvlText w:val=""/>
      <w:lvlJc w:val="left"/>
      <w:pPr>
        <w:ind w:left="405" w:hanging="360"/>
      </w:pPr>
      <w:rPr>
        <w:rFonts w:ascii="Wingdings" w:eastAsiaTheme="minorHAnsi" w:hAnsi="Wingdings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0" w15:restartNumberingAfterBreak="0">
    <w:nsid w:val="63062EE3"/>
    <w:multiLevelType w:val="hybridMultilevel"/>
    <w:tmpl w:val="0D7EF8DE"/>
    <w:lvl w:ilvl="0" w:tplc="D3166E9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35462DD"/>
    <w:multiLevelType w:val="hybridMultilevel"/>
    <w:tmpl w:val="85D83214"/>
    <w:lvl w:ilvl="0" w:tplc="D3166E9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BD80EA3"/>
    <w:multiLevelType w:val="hybridMultilevel"/>
    <w:tmpl w:val="5446689E"/>
    <w:lvl w:ilvl="0" w:tplc="D3166E9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8E77E47"/>
    <w:multiLevelType w:val="hybridMultilevel"/>
    <w:tmpl w:val="9F46AA92"/>
    <w:lvl w:ilvl="0" w:tplc="D3166E9E">
      <w:numFmt w:val="bullet"/>
      <w:lvlText w:val="-"/>
      <w:lvlJc w:val="left"/>
      <w:pPr>
        <w:ind w:left="405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1"/>
  </w:num>
  <w:num w:numId="4">
    <w:abstractNumId w:val="7"/>
  </w:num>
  <w:num w:numId="5">
    <w:abstractNumId w:val="13"/>
  </w:num>
  <w:num w:numId="6">
    <w:abstractNumId w:val="12"/>
  </w:num>
  <w:num w:numId="7">
    <w:abstractNumId w:val="0"/>
  </w:num>
  <w:num w:numId="8">
    <w:abstractNumId w:val="3"/>
  </w:num>
  <w:num w:numId="9">
    <w:abstractNumId w:val="5"/>
  </w:num>
  <w:num w:numId="10">
    <w:abstractNumId w:val="10"/>
  </w:num>
  <w:num w:numId="11">
    <w:abstractNumId w:val="1"/>
  </w:num>
  <w:num w:numId="12">
    <w:abstractNumId w:val="8"/>
  </w:num>
  <w:num w:numId="13">
    <w:abstractNumId w:val="9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7E8E"/>
    <w:rsid w:val="001234CA"/>
    <w:rsid w:val="00162843"/>
    <w:rsid w:val="00187362"/>
    <w:rsid w:val="00284301"/>
    <w:rsid w:val="002C65C8"/>
    <w:rsid w:val="003464CA"/>
    <w:rsid w:val="004C4F37"/>
    <w:rsid w:val="00506649"/>
    <w:rsid w:val="00891E24"/>
    <w:rsid w:val="008B135F"/>
    <w:rsid w:val="009E46BD"/>
    <w:rsid w:val="00B12F8A"/>
    <w:rsid w:val="00BB3183"/>
    <w:rsid w:val="00BC0DD5"/>
    <w:rsid w:val="00BC3028"/>
    <w:rsid w:val="00BD19EA"/>
    <w:rsid w:val="00C24550"/>
    <w:rsid w:val="00C87D84"/>
    <w:rsid w:val="00CE4D73"/>
    <w:rsid w:val="00D14683"/>
    <w:rsid w:val="00DF254E"/>
    <w:rsid w:val="00E146B6"/>
    <w:rsid w:val="00E77E8E"/>
    <w:rsid w:val="00EF068A"/>
    <w:rsid w:val="00F22B2C"/>
    <w:rsid w:val="00F61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05B2213-542C-4C36-AA7F-AA4D82FDF2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2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0664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0664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87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F068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0664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0664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87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891E2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1E24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294</Words>
  <Characters>1676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yler Trepanier</dc:creator>
  <cp:keywords/>
  <dc:description/>
  <cp:lastModifiedBy>Tyler Trepanier</cp:lastModifiedBy>
  <cp:revision>23</cp:revision>
  <dcterms:created xsi:type="dcterms:W3CDTF">2016-03-18T23:39:00Z</dcterms:created>
  <dcterms:modified xsi:type="dcterms:W3CDTF">2016-03-21T05:03:00Z</dcterms:modified>
</cp:coreProperties>
</file>